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D235CB" w:rsidP="00B30A9B">
      <w:pPr>
        <w:jc w:val="both"/>
        <w:rPr>
          <w:lang w:val="en-US"/>
        </w:rPr>
      </w:pPr>
      <w:r>
        <w:rPr>
          <w:noProof/>
          <w:lang w:eastAsia="sv-S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0;margin-top:0;width:365.2pt;height:110.55pt;z-index:251672576;visibility:visible;mso-height-percent:200;mso-position-horizontal:center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<v:textbox style="mso-fit-shape-to-text:t">
              <w:txbxContent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TweetRank is an attempt to apply the PageRank algorithm on Twitter statuses (tweets).</w:t>
                  </w:r>
                </w:p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It uses a different rank calculation which considers attributes such as number of replies/retweets and hash</w:t>
                  </w:r>
                  <w:r w:rsidR="0010102B">
                    <w:rPr>
                      <w:lang w:val="en-US"/>
                    </w:rPr>
                    <w:t xml:space="preserve"> </w:t>
                  </w:r>
                  <w:r w:rsidRPr="002A582E">
                    <w:rPr>
                      <w:lang w:val="en-US"/>
                    </w:rPr>
                    <w:t>tags.</w:t>
                  </w:r>
                </w:p>
              </w:txbxContent>
            </v:textbox>
          </v:shape>
        </w:pic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D235CB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D235CB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D235CB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D235CB" w:rsidP="009B50CC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D235CB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D235CB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w:pict>
          <v:shape id="_x0000_s1027" type="#_x0000_t202" style="position:absolute;left:0;text-align:left;margin-left:59.1pt;margin-top:351.45pt;width:329.85pt;height:110.55pt;z-index:2516766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<v:textbox style="mso-fit-shape-to-text:t">
              <w:txbxContent>
                <w:p w:rsidR="00F72929" w:rsidRPr="002A582E" w:rsidRDefault="00F72929" w:rsidP="00F72929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Rank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computes TweetRank from crawler data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8" type="#_x0000_t202" style="position:absolute;left:0;text-align:left;margin-left:401.25pt;margin-top:105.1pt;width:329.85pt;height:110.55pt;z-index:25167462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<v:textbox style="mso-fit-shape-to-text:t">
              <w:txbxContent>
                <w:p w:rsidR="002A582E" w:rsidRPr="002A582E" w:rsidRDefault="002A582E" w:rsidP="002A582E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Sol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indexes and provides query interface</w:t>
                  </w:r>
                  <w:r w:rsidR="00B57B07">
                    <w:rPr>
                      <w:sz w:val="28"/>
                      <w:szCs w:val="28"/>
                      <w:lang w:val="en-US"/>
                    </w:rPr>
                    <w:t xml:space="preserve"> for end user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9" type="#_x0000_t202" style="position:absolute;left:0;text-align:left;margin-left:2.65pt;margin-top:113.35pt;width:339.9pt;height:110.55pt;z-index:2516705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<v:textbox style="mso-fit-shape-to-text:t">
              <w:txbxContent>
                <w:p w:rsidR="004F65AB" w:rsidRPr="004F65AB" w:rsidRDefault="004F65AB" w:rsidP="002A582E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 w:rsidRPr="004F65AB">
                    <w:rPr>
                      <w:b/>
                      <w:sz w:val="28"/>
                      <w:szCs w:val="28"/>
                      <w:lang w:val="en-US"/>
                    </w:rPr>
                    <w:t>Crawl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collects </w:t>
                  </w:r>
                  <w:r w:rsidR="00B46396">
                    <w:rPr>
                      <w:sz w:val="28"/>
                      <w:szCs w:val="28"/>
                      <w:lang w:val="en-US"/>
                    </w:rPr>
                    <w:t>tweets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 via</w:t>
                  </w:r>
                  <w:r w:rsidRPr="004F65AB">
                    <w:rPr>
                      <w:sz w:val="28"/>
                      <w:szCs w:val="28"/>
                      <w:lang w:val="en-US"/>
                    </w:rPr>
                    <w:t xml:space="preserve"> the Twitter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API</w:t>
                  </w:r>
                </w:p>
              </w:txbxContent>
            </v:textbox>
          </v:shape>
        </w:pic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45pt;height:441.2pt" o:ole="">
            <v:imagedata r:id="rId11" o:title=""/>
          </v:shape>
          <o:OLEObject Type="Embed" ProgID="Visio.Drawing.11" ShapeID="_x0000_i1025" DrawAspect="Content" ObjectID="_1398541622" r:id="rId12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6A0D5C" w:rsidRDefault="006A0D5C" w:rsidP="0055162B">
      <w:pPr>
        <w:rPr>
          <w:lang w:val="en-US"/>
        </w:rPr>
      </w:pPr>
      <w:r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>
        <w:rPr>
          <w:lang w:val="en-US"/>
        </w:rPr>
        <w:t xml:space="preserve">randomized </w:t>
      </w:r>
      <w:r w:rsidRPr="00D93A62">
        <w:rPr>
          <w:lang w:val="en-US"/>
        </w:rPr>
        <w:t>walk from each node exactly 100 times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 - 20% chance at each node that the surfer stops</w:t>
      </w:r>
    </w:p>
    <w:p w:rsidR="006A0D5C" w:rsidRPr="002A582E" w:rsidRDefault="00C63FD1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 xml:space="preserve">Ranker uses 10 threads to compute walks in </w:t>
      </w:r>
      <w:r w:rsidR="00D93A62" w:rsidRPr="002A582E">
        <w:rPr>
          <w:lang w:val="en-US"/>
        </w:rPr>
        <w:t>parallel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Final rank is the total number of visits for each node</w:t>
      </w:r>
      <w:r w:rsidR="00D235CB">
        <w:rPr>
          <w:lang w:val="en-US"/>
        </w:rPr>
        <w:t xml:space="preserve"> (normalized to 0 - </w:t>
      </w:r>
      <w:bookmarkStart w:id="0" w:name="_GoBack"/>
      <w:bookmarkEnd w:id="0"/>
      <w:r w:rsidR="00D235CB">
        <w:rPr>
          <w:lang w:val="en-US"/>
        </w:rPr>
        <w:t>10)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6A0D5C" w:rsidTr="007F6641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7F6641">
        <w:trPr>
          <w:trHeight w:val="2415"/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75C2ECA" wp14:editId="367BCFAE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6DB06F3" wp14:editId="5BA66FB8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B18BEB6" wp14:editId="1F590FEE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C4DFB3" wp14:editId="39C69F62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7F6641">
        <w:trPr>
          <w:trHeight w:val="169"/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D235CB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038" type="#_x0000_t32" style="position:absolute;left:0;text-align:left;margin-left:115.1pt;margin-top:1.55pt;width:172.45pt;height:50.25pt;z-index:25166848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" o:spid="_x0000_s1037" type="#_x0000_t32" style="position:absolute;left:0;text-align:left;margin-left:268.1pt;margin-top:1.55pt;width:58.5pt;height:38.25pt;z-index:2516674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4" o:spid="_x0000_s1036" type="#_x0000_t32" style="position:absolute;left:0;text-align:left;margin-left:373.1pt;margin-top:1.55pt;width:58.5pt;height:38.25pt;flip:x;z-index:25166131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5" o:spid="_x0000_s1035" type="#_x0000_t32" style="position:absolute;left:0;text-align:left;margin-left:414.35pt;margin-top:1.55pt;width:172.45pt;height:50.25pt;flip:x;z-index:25166233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</w:p>
    <w:p w:rsidR="006A0D5C" w:rsidRDefault="00D235CB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4" type="#_x0000_t202" style="position:absolute;left:0;text-align:left;margin-left:271.15pt;margin-top:2.5pt;width:160.5pt;height:37.55pt;z-index:25166336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Pr="001E69C1" w:rsidRDefault="00D235CB" w:rsidP="006A0D5C">
      <w:pPr>
        <w:jc w:val="center"/>
        <w:rPr>
          <w:b/>
          <w:sz w:val="28"/>
          <w:szCs w:val="28"/>
          <w:lang w:val="en-US"/>
        </w:rPr>
      </w:pPr>
      <w:r>
        <w:rPr>
          <w:noProof/>
          <w:lang w:eastAsia="sv-SE"/>
        </w:rPr>
        <w:pict>
          <v:shape id="_x0000_s1031" type="#_x0000_t202" style="position:absolute;left:0;text-align:left;margin-left:368.35pt;margin-top:2.8pt;width:206.8pt;height:28.45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<v:textbox>
              <w:txbxContent>
                <w:p w:rsidR="004E587F" w:rsidRPr="002A582E" w:rsidRDefault="004E587F" w:rsidP="004E587F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Normalize rank</w:t>
                  </w:r>
                </w:p>
              </w:txbxContent>
            </v:textbox>
          </v:shape>
        </w:pict>
      </w:r>
      <w:r>
        <w:rPr>
          <w:noProof/>
          <w:szCs w:val="36"/>
          <w:lang w:eastAsia="sv-SE"/>
        </w:rPr>
        <w:pict>
          <v:shape id="Straight Arrow Connector 18" o:spid="_x0000_s1033" type="#_x0000_t32" style="position:absolute;left:0;text-align:left;margin-left:333.75pt;margin-top:20.25pt;width:35.25pt;height:0;rotation:90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adj="-258771,-1,-258771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D235CB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2" type="#_x0000_t202" style="position:absolute;left:0;text-align:left;margin-left:231.7pt;margin-top:6.6pt;width:242.4pt;height:41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</w:t>
                  </w:r>
                  <w:r w:rsidR="006D1758" w:rsidRPr="006D1758">
                    <w:rPr>
                      <w:sz w:val="52"/>
                      <w:szCs w:val="52"/>
                      <w:lang w:val="en-US"/>
                    </w:rPr>
                    <w:t>10, 20/3, 5, 5</w:t>
                  </w:r>
                  <w:r w:rsidRPr="00CA7E11">
                    <w:rPr>
                      <w:sz w:val="52"/>
                      <w:szCs w:val="52"/>
                      <w:lang w:val="en-US"/>
                    </w:rPr>
                    <w:t>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Handles indexing</w:t>
      </w:r>
      <w:r w:rsidR="00B46396">
        <w:rPr>
          <w:lang w:val="en-US"/>
        </w:rPr>
        <w:t xml:space="preserve"> </w:t>
      </w:r>
      <w:r>
        <w:rPr>
          <w:lang w:val="en-US"/>
        </w:rPr>
        <w:t>and searching.</w:t>
      </w:r>
    </w:p>
    <w:p w:rsidR="00B46396" w:rsidRPr="00B46396" w:rsidRDefault="00B46396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rawler sends tweets to be indexed by Solr through </w:t>
      </w:r>
      <w:r w:rsidRPr="00D068D2">
        <w:rPr>
          <w:i/>
          <w:lang w:val="en-US"/>
        </w:rPr>
        <w:t>HTTP POST</w:t>
      </w:r>
      <w:r>
        <w:rPr>
          <w:lang w:val="en-US"/>
        </w:rPr>
        <w:t xml:space="preserve"> requests (in XML format)</w:t>
      </w:r>
    </w:p>
    <w:p w:rsidR="00F172C8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Current TweetRank data is fetched from a text file on the server</w:t>
      </w:r>
    </w:p>
    <w:p w:rsidR="00F172C8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Enables rank updates without having to replace (re-index) existing documents</w:t>
      </w:r>
    </w:p>
    <w:p w:rsidR="00F172C8" w:rsidRPr="00B46396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Utilizes the </w:t>
      </w:r>
      <w:r w:rsidRPr="002C2499">
        <w:rPr>
          <w:i/>
          <w:lang w:val="en-US"/>
        </w:rPr>
        <w:t>ExternalFileField</w:t>
      </w:r>
      <w:r>
        <w:rPr>
          <w:lang w:val="en-US"/>
        </w:rPr>
        <w:t xml:space="preserve"> format in Solr </w:t>
      </w:r>
      <w:r w:rsidRPr="0044410A">
        <w:rPr>
          <w:lang w:val="en-US"/>
        </w:rPr>
        <w:t xml:space="preserve">                      </w:t>
      </w:r>
      <w:r>
        <w:rPr>
          <w:lang w:val="en-US"/>
        </w:rPr>
        <w:t xml:space="preserve">                           </w:t>
      </w:r>
    </w:p>
    <w:p w:rsidR="00595711" w:rsidRDefault="00595711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Scores for individual statuses are calculated as a product of:</w:t>
      </w:r>
    </w:p>
    <w:p w:rsidR="00595711" w:rsidRDefault="0059571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TweetTrank</w:t>
      </w:r>
    </w:p>
    <w:p w:rsidR="00595711" w:rsidRDefault="00A4777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i/>
          <w:lang w:val="en-US"/>
        </w:rPr>
        <w:t>t</w:t>
      </w:r>
      <w:r w:rsidR="002C2499" w:rsidRPr="002C2499">
        <w:rPr>
          <w:i/>
          <w:lang w:val="en-US"/>
        </w:rPr>
        <w:t>f-idf</w:t>
      </w:r>
      <w:r w:rsidR="00595711">
        <w:rPr>
          <w:lang w:val="en-US"/>
        </w:rPr>
        <w:t xml:space="preserve"> for terms, where matches against hash </w:t>
      </w:r>
      <w:r w:rsidR="00B46396">
        <w:rPr>
          <w:lang w:val="en-US"/>
        </w:rPr>
        <w:t>tags are boosted</w:t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p w:rsidR="00F27651" w:rsidRPr="00F27651" w:rsidRDefault="00F27651" w:rsidP="00F27651">
      <w:pPr>
        <w:spacing w:line="360" w:lineRule="auto"/>
        <w:rPr>
          <w:lang w:val="en-US"/>
        </w:rPr>
      </w:pPr>
    </w:p>
    <w:sectPr w:rsidR="00F27651" w:rsidRPr="00F27651" w:rsidSect="007F6641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1304"/>
  <w:hyphenationZone w:val="425"/>
  <w:characterSpacingControl w:val="doNotCompress"/>
  <w:compat>
    <w:compatSetting w:name="compatibilityMode" w:uri="http://schemas.microsoft.com/office/word" w:val="12"/>
  </w:compat>
  <w:rsids>
    <w:rsidRoot w:val="009D515B"/>
    <w:rsid w:val="00054D9F"/>
    <w:rsid w:val="00076350"/>
    <w:rsid w:val="000F7904"/>
    <w:rsid w:val="0010102B"/>
    <w:rsid w:val="00167425"/>
    <w:rsid w:val="001C0159"/>
    <w:rsid w:val="001E69C1"/>
    <w:rsid w:val="0022714F"/>
    <w:rsid w:val="00295465"/>
    <w:rsid w:val="002A582E"/>
    <w:rsid w:val="002C2499"/>
    <w:rsid w:val="00301BD2"/>
    <w:rsid w:val="0032365D"/>
    <w:rsid w:val="003D513B"/>
    <w:rsid w:val="003E5535"/>
    <w:rsid w:val="00427B96"/>
    <w:rsid w:val="0044410A"/>
    <w:rsid w:val="00451795"/>
    <w:rsid w:val="004539C9"/>
    <w:rsid w:val="00472AEB"/>
    <w:rsid w:val="00482DF8"/>
    <w:rsid w:val="0049794B"/>
    <w:rsid w:val="004E587F"/>
    <w:rsid w:val="004F65AB"/>
    <w:rsid w:val="0055162B"/>
    <w:rsid w:val="0058029B"/>
    <w:rsid w:val="00585409"/>
    <w:rsid w:val="00595711"/>
    <w:rsid w:val="005C6B80"/>
    <w:rsid w:val="00665D8D"/>
    <w:rsid w:val="006751A6"/>
    <w:rsid w:val="006A0D5C"/>
    <w:rsid w:val="006A2848"/>
    <w:rsid w:val="006D1758"/>
    <w:rsid w:val="006D7FD6"/>
    <w:rsid w:val="006F182A"/>
    <w:rsid w:val="00780642"/>
    <w:rsid w:val="007F6641"/>
    <w:rsid w:val="00806B28"/>
    <w:rsid w:val="00822947"/>
    <w:rsid w:val="00826042"/>
    <w:rsid w:val="00834F80"/>
    <w:rsid w:val="00885BEC"/>
    <w:rsid w:val="008A2788"/>
    <w:rsid w:val="008B7EAD"/>
    <w:rsid w:val="008F6CDF"/>
    <w:rsid w:val="00985DD5"/>
    <w:rsid w:val="009B3A9E"/>
    <w:rsid w:val="009B50CC"/>
    <w:rsid w:val="009C69B0"/>
    <w:rsid w:val="009D515B"/>
    <w:rsid w:val="009E6176"/>
    <w:rsid w:val="00A4353C"/>
    <w:rsid w:val="00A47771"/>
    <w:rsid w:val="00A528F7"/>
    <w:rsid w:val="00AC6410"/>
    <w:rsid w:val="00B27539"/>
    <w:rsid w:val="00B278AF"/>
    <w:rsid w:val="00B30A9B"/>
    <w:rsid w:val="00B46396"/>
    <w:rsid w:val="00B57B07"/>
    <w:rsid w:val="00B6085D"/>
    <w:rsid w:val="00B60C9B"/>
    <w:rsid w:val="00B755F8"/>
    <w:rsid w:val="00BF6247"/>
    <w:rsid w:val="00C37DDA"/>
    <w:rsid w:val="00C63FD1"/>
    <w:rsid w:val="00C878C7"/>
    <w:rsid w:val="00CA7E11"/>
    <w:rsid w:val="00CB56D7"/>
    <w:rsid w:val="00D068D2"/>
    <w:rsid w:val="00D20DF9"/>
    <w:rsid w:val="00D235CB"/>
    <w:rsid w:val="00D541A5"/>
    <w:rsid w:val="00D55599"/>
    <w:rsid w:val="00D6561B"/>
    <w:rsid w:val="00D928BE"/>
    <w:rsid w:val="00D93A62"/>
    <w:rsid w:val="00DE1CFD"/>
    <w:rsid w:val="00E267D3"/>
    <w:rsid w:val="00EA7636"/>
    <w:rsid w:val="00EB70E1"/>
    <w:rsid w:val="00F172C8"/>
    <w:rsid w:val="00F27651"/>
    <w:rsid w:val="00F37220"/>
    <w:rsid w:val="00F54A86"/>
    <w:rsid w:val="00F66E8E"/>
    <w:rsid w:val="00F72929"/>
    <w:rsid w:val="00FC025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Straight Arrow Connector 14"/>
        <o:r id="V:Rule2" type="connector" idref="#Straight Arrow Connector 18"/>
        <o:r id="V:Rule3" type="connector" idref="#Straight Arrow Connector 2"/>
        <o:r id="V:Rule4" type="connector" idref="#Straight Arrow Connector 1"/>
        <o:r id="V:Rule5" type="connector" idref="#Straight Arrow Connector 15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6</Pages>
  <Words>225</Words>
  <Characters>119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63</cp:revision>
  <dcterms:created xsi:type="dcterms:W3CDTF">2012-05-07T14:41:00Z</dcterms:created>
  <dcterms:modified xsi:type="dcterms:W3CDTF">2012-05-14T21:01:00Z</dcterms:modified>
</cp:coreProperties>
</file>